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42"/>
        <w:gridCol w:w="3114"/>
        <w:gridCol w:w="1602"/>
        <w:gridCol w:w="2470"/>
      </w:tblGrid>
      <w:tr w:rsidR="00783C5B" w:rsidRPr="00B818A3" w:rsidTr="00E8673F">
        <w:trPr>
          <w:trHeight w:val="637"/>
        </w:trPr>
        <w:tc>
          <w:tcPr>
            <w:tcW w:w="8522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83C5B" w:rsidRPr="00B818A3" w:rsidRDefault="00783C5B" w:rsidP="00BD4AF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818A3">
              <w:rPr>
                <w:rFonts w:ascii="Times New Roman" w:hAnsi="Times New Roman" w:cs="Times New Roman"/>
                <w:b/>
                <w:sz w:val="28"/>
                <w:szCs w:val="28"/>
              </w:rPr>
              <w:t>《数据结构与算法》实验报告</w:t>
            </w:r>
          </w:p>
        </w:tc>
      </w:tr>
      <w:tr w:rsidR="0011704F" w:rsidRPr="00B818A3" w:rsidTr="00E8673F">
        <w:trPr>
          <w:trHeight w:val="637"/>
        </w:trPr>
        <w:tc>
          <w:tcPr>
            <w:tcW w:w="1384" w:type="dxa"/>
            <w:tcBorders>
              <w:top w:val="single" w:sz="4" w:space="0" w:color="auto"/>
            </w:tcBorders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生姓名</w:t>
            </w:r>
          </w:p>
        </w:tc>
        <w:tc>
          <w:tcPr>
            <w:tcW w:w="2977" w:type="dxa"/>
            <w:tcBorders>
              <w:top w:val="single" w:sz="4" w:space="0" w:color="auto"/>
            </w:tcBorders>
            <w:vAlign w:val="center"/>
          </w:tcPr>
          <w:p w:rsidR="0011704F" w:rsidRPr="00B818A3" w:rsidRDefault="00542C59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郭茁宁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院（系）</w:t>
            </w:r>
          </w:p>
        </w:tc>
        <w:tc>
          <w:tcPr>
            <w:tcW w:w="2885" w:type="dxa"/>
            <w:tcBorders>
              <w:top w:val="single" w:sz="4" w:space="0" w:color="auto"/>
            </w:tcBorders>
            <w:vAlign w:val="center"/>
          </w:tcPr>
          <w:p w:rsidR="0011704F" w:rsidRPr="00B818A3" w:rsidRDefault="00A57895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计算机科学与技术</w:t>
            </w:r>
          </w:p>
        </w:tc>
      </w:tr>
      <w:tr w:rsidR="0011704F" w:rsidRPr="00B818A3" w:rsidTr="00E8673F">
        <w:trPr>
          <w:trHeight w:val="559"/>
        </w:trPr>
        <w:tc>
          <w:tcPr>
            <w:tcW w:w="1384" w:type="dxa"/>
            <w:vAlign w:val="center"/>
          </w:tcPr>
          <w:p w:rsidR="0011704F" w:rsidRPr="00B818A3" w:rsidRDefault="0011704F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学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号</w:t>
            </w:r>
          </w:p>
        </w:tc>
        <w:tc>
          <w:tcPr>
            <w:tcW w:w="2977" w:type="dxa"/>
            <w:vAlign w:val="center"/>
          </w:tcPr>
          <w:p w:rsidR="0011704F" w:rsidRPr="00B818A3" w:rsidRDefault="00542C59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83710109</w:t>
            </w:r>
          </w:p>
        </w:tc>
        <w:tc>
          <w:tcPr>
            <w:tcW w:w="1276" w:type="dxa"/>
            <w:vAlign w:val="center"/>
          </w:tcPr>
          <w:p w:rsidR="0011704F" w:rsidRPr="00B818A3" w:rsidRDefault="000339F7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专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业</w:t>
            </w:r>
          </w:p>
        </w:tc>
        <w:tc>
          <w:tcPr>
            <w:tcW w:w="2885" w:type="dxa"/>
            <w:vAlign w:val="center"/>
          </w:tcPr>
          <w:p w:rsidR="0011704F" w:rsidRPr="00B818A3" w:rsidRDefault="00B6033A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软件工程</w:t>
            </w:r>
          </w:p>
        </w:tc>
      </w:tr>
      <w:tr w:rsidR="00BD4AFC" w:rsidRPr="00B818A3" w:rsidTr="00E8673F">
        <w:trPr>
          <w:trHeight w:val="696"/>
        </w:trPr>
        <w:tc>
          <w:tcPr>
            <w:tcW w:w="1384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时间</w:t>
            </w:r>
          </w:p>
        </w:tc>
        <w:tc>
          <w:tcPr>
            <w:tcW w:w="2977" w:type="dxa"/>
            <w:vAlign w:val="center"/>
          </w:tcPr>
          <w:p w:rsidR="00BD4AFC" w:rsidRPr="00B818A3" w:rsidRDefault="002B5D56" w:rsidP="00B6033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B6033A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年</w:t>
            </w:r>
            <w:r w:rsidR="00542C59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月</w:t>
            </w:r>
            <w:r w:rsidR="00542C59">
              <w:rPr>
                <w:rFonts w:ascii="Times New Roman" w:hAnsi="Times New Roman" w:cs="Times New Roman" w:hint="eastAsia"/>
                <w:sz w:val="24"/>
                <w:szCs w:val="24"/>
              </w:rPr>
              <w:t>27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日（周</w:t>
            </w:r>
            <w:r w:rsidR="00542C59">
              <w:rPr>
                <w:rFonts w:ascii="Times New Roman" w:hAnsi="Times New Roman" w:cs="Times New Roman" w:hint="eastAsia"/>
                <w:sz w:val="24"/>
                <w:szCs w:val="24"/>
              </w:rPr>
              <w:t>五</w:t>
            </w:r>
            <w:r w:rsidR="00BD4AFC" w:rsidRPr="00B818A3">
              <w:rPr>
                <w:rFonts w:ascii="Times New Roman" w:hAnsi="Times New Roman" w:cs="Times New Roman"/>
                <w:sz w:val="24"/>
                <w:szCs w:val="24"/>
              </w:rPr>
              <w:t>）</w:t>
            </w:r>
          </w:p>
        </w:tc>
        <w:tc>
          <w:tcPr>
            <w:tcW w:w="1276" w:type="dxa"/>
            <w:vAlign w:val="center"/>
          </w:tcPr>
          <w:p w:rsidR="00BD4AFC" w:rsidRPr="00B818A3" w:rsidRDefault="00BD4AFC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地点</w:t>
            </w:r>
          </w:p>
        </w:tc>
        <w:tc>
          <w:tcPr>
            <w:tcW w:w="2885" w:type="dxa"/>
            <w:vAlign w:val="center"/>
          </w:tcPr>
          <w:p w:rsidR="00BD4AFC" w:rsidRPr="00B818A3" w:rsidRDefault="00DB0DE8" w:rsidP="00BD4AF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格物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213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室</w:t>
            </w:r>
          </w:p>
        </w:tc>
      </w:tr>
      <w:tr w:rsidR="001A62D8" w:rsidRPr="00B818A3" w:rsidTr="00E8673F">
        <w:trPr>
          <w:trHeight w:val="706"/>
        </w:trPr>
        <w:tc>
          <w:tcPr>
            <w:tcW w:w="1384" w:type="dxa"/>
            <w:vAlign w:val="center"/>
          </w:tcPr>
          <w:p w:rsidR="001A62D8" w:rsidRPr="00B818A3" w:rsidRDefault="001A62D8" w:rsidP="00BD4AF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项目</w:t>
            </w:r>
          </w:p>
        </w:tc>
        <w:tc>
          <w:tcPr>
            <w:tcW w:w="7138" w:type="dxa"/>
            <w:gridSpan w:val="3"/>
            <w:vAlign w:val="center"/>
          </w:tcPr>
          <w:p w:rsidR="001A62D8" w:rsidRPr="00B818A3" w:rsidRDefault="00783C5B" w:rsidP="001A62D8">
            <w:pPr>
              <w:jc w:val="lef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0874D2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/5</w:t>
            </w:r>
            <w:r w:rsidR="00EA039D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-</w:t>
            </w:r>
            <w:r w:rsidR="001B3BD1">
              <w:rPr>
                <w:rFonts w:ascii="Times New Roman" w:hAnsi="Times New Roman" w:cs="Times New Roman" w:hint="eastAsia"/>
                <w:b/>
                <w:sz w:val="24"/>
                <w:szCs w:val="24"/>
              </w:rPr>
              <w:t>5</w:t>
            </w:r>
            <w:r w:rsidR="001A62D8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1B3BD1" w:rsidRPr="001B3BD1">
              <w:rPr>
                <w:rStyle w:val="aa"/>
                <w:rFonts w:asciiTheme="minorEastAsia" w:hAnsiTheme="minorEastAsia" w:cs="Arial" w:hint="eastAsia"/>
                <w:color w:val="000000"/>
                <w:sz w:val="24"/>
              </w:rPr>
              <w:t>排序算法实验比较</w:t>
            </w:r>
            <w:r w:rsidR="000874D2">
              <w:rPr>
                <w:rStyle w:val="aa"/>
                <w:rFonts w:asciiTheme="minorEastAsia" w:hAnsiTheme="minorEastAsia" w:cs="Arial" w:hint="eastAsia"/>
                <w:color w:val="000000"/>
                <w:sz w:val="24"/>
              </w:rPr>
              <w:t>（4学时）</w:t>
            </w:r>
          </w:p>
        </w:tc>
      </w:tr>
      <w:tr w:rsidR="000339F7" w:rsidRPr="00B818A3" w:rsidTr="00E8673F">
        <w:trPr>
          <w:trHeight w:val="1832"/>
        </w:trPr>
        <w:tc>
          <w:tcPr>
            <w:tcW w:w="8522" w:type="dxa"/>
            <w:gridSpan w:val="4"/>
          </w:tcPr>
          <w:p w:rsidR="00A57895" w:rsidRPr="00B818A3" w:rsidRDefault="00BD4AFC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目的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将课程的基本原理、技术和方法与实际应用相结合，训练和提高学生组织、存储和处理信息的能力，以及复杂问题的数据结构设计能力和程序设计能力，培养软件设计与开发所需要的实践能力。</w:t>
            </w:r>
          </w:p>
          <w:p w:rsidR="00A57895" w:rsidRPr="00B818A3" w:rsidRDefault="00B818A3" w:rsidP="00F805EF">
            <w:pPr>
              <w:snapToGrid w:val="0"/>
              <w:spacing w:line="300" w:lineRule="auto"/>
              <w:ind w:firstLineChars="200" w:firstLine="482"/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实验</w:t>
            </w:r>
            <w:r w:rsidR="00A57895" w:rsidRPr="00B818A3">
              <w:rPr>
                <w:rFonts w:ascii="Times New Roman" w:hAnsi="Times New Roman" w:cs="Times New Roman"/>
                <w:b/>
                <w:sz w:val="24"/>
                <w:szCs w:val="24"/>
              </w:rPr>
              <w:t>要求</w:t>
            </w:r>
            <w:r w:rsidR="00A0761B">
              <w:rPr>
                <w:rFonts w:ascii="Times New Roman" w:hAnsi="Times New Roman" w:cs="Times New Roman"/>
                <w:b/>
                <w:sz w:val="24"/>
                <w:szCs w:val="24"/>
              </w:rPr>
              <w:t>：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灵活运用基本的数据结构和算法知识，对实际问题进行分析和抽象；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结合</w:t>
            </w:r>
            <w:r w:rsidR="00A0761B">
              <w:rPr>
                <w:rFonts w:ascii="Times New Roman" w:hAnsi="Times New Roman" w:cs="Times New Roman" w:hint="eastAsia"/>
                <w:sz w:val="24"/>
                <w:szCs w:val="24"/>
              </w:rPr>
              <w:t>程序</w:t>
            </w:r>
            <w:r w:rsidR="00A0761B">
              <w:rPr>
                <w:rFonts w:ascii="Times New Roman" w:hAnsi="Times New Roman" w:cs="Times New Roman"/>
                <w:sz w:val="24"/>
                <w:szCs w:val="24"/>
              </w:rPr>
              <w:t>设计的一般过程和方法为实际问题设计数据结构和有效算法；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用高级语言对数据结构和算法进行编程实现、调试，</w:t>
            </w:r>
            <w:r w:rsidR="00D272B9">
              <w:rPr>
                <w:rFonts w:ascii="Times New Roman" w:hAnsi="Times New Roman" w:cs="Times New Roman" w:hint="eastAsia"/>
                <w:sz w:val="24"/>
                <w:szCs w:val="24"/>
              </w:rPr>
              <w:t>测试</w:t>
            </w:r>
            <w:r w:rsidR="00A57895" w:rsidRPr="00B818A3">
              <w:rPr>
                <w:rFonts w:ascii="Times New Roman" w:hAnsi="Times New Roman" w:cs="Times New Roman"/>
                <w:sz w:val="24"/>
                <w:szCs w:val="24"/>
              </w:rPr>
              <w:t>其正确性和有效性。</w:t>
            </w:r>
          </w:p>
        </w:tc>
      </w:tr>
      <w:tr w:rsidR="000339F7" w:rsidRPr="00B818A3" w:rsidTr="00F805EF">
        <w:trPr>
          <w:trHeight w:val="416"/>
        </w:trPr>
        <w:tc>
          <w:tcPr>
            <w:tcW w:w="8522" w:type="dxa"/>
            <w:gridSpan w:val="4"/>
          </w:tcPr>
          <w:p w:rsidR="00E764DC" w:rsidRPr="001B3BD1" w:rsidRDefault="00E764DC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</w:rPr>
            </w:pPr>
            <w:r w:rsidRPr="001750A8">
              <w:rPr>
                <w:rStyle w:val="aa"/>
                <w:rFonts w:ascii="Times New Roman" w:hAnsi="宋体" w:cs="Arial"/>
                <w:b w:val="0"/>
                <w:color w:val="000000"/>
                <w:sz w:val="24"/>
                <w:szCs w:val="24"/>
              </w:rPr>
              <w:t>实验内容：</w:t>
            </w:r>
            <w:r w:rsidR="001B3BD1"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排序算法的实现与实验比较</w:t>
            </w:r>
          </w:p>
          <w:p w:rsidR="001B3BD1" w:rsidRPr="001B3BD1" w:rsidRDefault="00E764DC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1750A8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 xml:space="preserve">   </w:t>
            </w:r>
            <w:r w:rsidR="001B3BD1"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 xml:space="preserve">  </w:t>
            </w:r>
            <w:r w:rsidR="001B3BD1"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实现一组经典的排序算法，通过实验数据的设计，考察不同规模和分布的数据对排序算法运行时间影响的规律，验证理论分析结果的正确性。</w:t>
            </w:r>
          </w:p>
          <w:p w:rsidR="001B3BD1" w:rsidRPr="001B3BD1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1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．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ab/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实现以下三组排序方法中的一组排序算法：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 xml:space="preserve"> </w:t>
            </w:r>
          </w:p>
          <w:p w:rsidR="001B3BD1" w:rsidRPr="001B3BD1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（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1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）冒泡排序和快速排序；</w:t>
            </w:r>
          </w:p>
          <w:p w:rsidR="001B3BD1" w:rsidRPr="001B3BD1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（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2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）插入排序和</w:t>
            </w:r>
            <w:proofErr w:type="gramStart"/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希尔</w:t>
            </w:r>
            <w:proofErr w:type="gramEnd"/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排序；</w:t>
            </w:r>
          </w:p>
          <w:p w:rsidR="001B3BD1" w:rsidRPr="001B3BD1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542C59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  <w:highlight w:val="yellow"/>
              </w:rPr>
              <w:t>（</w:t>
            </w:r>
            <w:r w:rsidRPr="00542C59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  <w:highlight w:val="yellow"/>
              </w:rPr>
              <w:t>3</w:t>
            </w:r>
            <w:r w:rsidRPr="00542C59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  <w:highlight w:val="yellow"/>
              </w:rPr>
              <w:t>）选择排序和堆排序。</w:t>
            </w:r>
          </w:p>
          <w:p w:rsidR="001B3BD1" w:rsidRPr="001B3BD1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Style w:val="aa"/>
                <w:rFonts w:ascii="Times New Roman" w:hAnsi="Times New Roman" w:cs="Arial"/>
                <w:b w:val="0"/>
                <w:color w:val="000000"/>
                <w:sz w:val="24"/>
                <w:szCs w:val="24"/>
              </w:rPr>
            </w:pP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2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．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ab/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产生不同规模和分布的数据，以“图或表”的方式给出输入规模和分布对排序方法运行时间变化趋势的影响（画出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T(n)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的曲线）。并与理论分析结果比较。</w:t>
            </w:r>
          </w:p>
          <w:p w:rsidR="001750A8" w:rsidRPr="001750A8" w:rsidRDefault="001B3BD1" w:rsidP="001B3BD1">
            <w:pPr>
              <w:pStyle w:val="a9"/>
              <w:shd w:val="clear" w:color="auto" w:fill="FFFFFF"/>
              <w:snapToGrid w:val="0"/>
              <w:spacing w:before="0" w:beforeAutospacing="0" w:after="0" w:afterAutospacing="0" w:line="240" w:lineRule="auto"/>
              <w:rPr>
                <w:rFonts w:ascii="Times New Roman"/>
                <w:sz w:val="24"/>
                <w:szCs w:val="24"/>
              </w:rPr>
            </w:pP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3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．</w:t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ab/>
            </w:r>
            <w:r w:rsidRPr="001B3BD1">
              <w:rPr>
                <w:rStyle w:val="aa"/>
                <w:rFonts w:ascii="Times New Roman" w:hAnsi="Times New Roman" w:cs="Arial" w:hint="eastAsia"/>
                <w:b w:val="0"/>
                <w:color w:val="000000"/>
                <w:sz w:val="24"/>
                <w:szCs w:val="24"/>
              </w:rPr>
              <w:t>将上述“图或表”采用图片等形式贴在实验报告中，与作适当分析或说明。</w:t>
            </w:r>
          </w:p>
        </w:tc>
      </w:tr>
      <w:tr w:rsidR="00E8673F" w:rsidRPr="00B818A3" w:rsidTr="009A6E63">
        <w:trPr>
          <w:trHeight w:val="1133"/>
        </w:trPr>
        <w:tc>
          <w:tcPr>
            <w:tcW w:w="8522" w:type="dxa"/>
            <w:gridSpan w:val="4"/>
          </w:tcPr>
          <w:p w:rsidR="00E8673F" w:rsidRDefault="00E8673F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数据结构定义：</w:t>
            </w:r>
          </w:p>
          <w:p w:rsidR="00542C59" w:rsidRDefault="00542C59" w:rsidP="0038159E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数组：存放读入元素，用于选择排序</w:t>
            </w:r>
          </w:p>
          <w:p w:rsidR="00542C59" w:rsidRDefault="00542C59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堆：最小堆，用于堆排序</w:t>
            </w:r>
          </w:p>
          <w:p w:rsidR="00542C59" w:rsidRPr="00542C59" w:rsidRDefault="00542C59" w:rsidP="00542C59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542C59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#define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542C59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N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542C59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000000</w:t>
            </w:r>
          </w:p>
          <w:p w:rsidR="00542C59" w:rsidRPr="00542C59" w:rsidRDefault="00542C59" w:rsidP="00542C59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 w:hint="eastAsia"/>
                <w:color w:val="BBBBBB"/>
                <w:kern w:val="0"/>
                <w:sz w:val="24"/>
                <w:szCs w:val="24"/>
              </w:rPr>
            </w:pPr>
            <w:r w:rsidRPr="00542C59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gramStart"/>
            <w:r w:rsidRPr="00542C59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</w:t>
            </w:r>
            <w:proofErr w:type="gramEnd"/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N </w:t>
            </w:r>
            <w:r w:rsidRPr="00542C59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542C59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5</w:t>
            </w:r>
            <w:r w:rsidRPr="00542C59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];</w:t>
            </w:r>
          </w:p>
        </w:tc>
      </w:tr>
      <w:tr w:rsidR="00E8673F" w:rsidRPr="00B818A3" w:rsidTr="009A6E63">
        <w:trPr>
          <w:trHeight w:val="1557"/>
        </w:trPr>
        <w:tc>
          <w:tcPr>
            <w:tcW w:w="8522" w:type="dxa"/>
            <w:gridSpan w:val="4"/>
          </w:tcPr>
          <w:p w:rsidR="00E8673F" w:rsidRDefault="00E867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算法设计与分析</w:t>
            </w:r>
            <w:r w:rsidR="00F805EF">
              <w:rPr>
                <w:rFonts w:ascii="Times New Roman" w:hAnsi="Times New Roman" w:cs="Times New Roman" w:hint="eastAsia"/>
                <w:sz w:val="24"/>
                <w:szCs w:val="24"/>
              </w:rPr>
              <w:t>（要求画出核心内容的程序流程图）</w:t>
            </w: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：</w:t>
            </w:r>
          </w:p>
          <w:p w:rsidR="00542C59" w:rsidRPr="00542C59" w:rsidRDefault="00542C59" w:rsidP="00542C59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42C59">
              <w:rPr>
                <w:rFonts w:ascii="Times New Roman" w:hAnsi="Times New Roman" w:cs="Times New Roman" w:hint="eastAsia"/>
                <w:b/>
                <w:bCs/>
                <w:sz w:val="24"/>
                <w:szCs w:val="24"/>
              </w:rPr>
              <w:t>选择排序：</w:t>
            </w:r>
          </w:p>
          <w:p w:rsidR="00542C59" w:rsidRDefault="00542C59" w:rsidP="00D643D9">
            <w:pPr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从小到大排序</w:t>
            </w:r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时，排到第</w:t>
            </w:r>
            <w:proofErr w:type="spellStart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proofErr w:type="spellEnd"/>
            <w:proofErr w:type="gramStart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个</w:t>
            </w:r>
            <w:proofErr w:type="gramEnd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位置时，应该选择第</w:t>
            </w:r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i+1</w:t>
            </w:r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到第</w:t>
            </w:r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n</w:t>
            </w:r>
            <w:proofErr w:type="gramStart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个</w:t>
            </w:r>
            <w:proofErr w:type="gramEnd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位置上最小的元素放在这个位置。在实际编程中，为了</w:t>
            </w:r>
            <w:proofErr w:type="gramStart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不</w:t>
            </w:r>
            <w:proofErr w:type="gramEnd"/>
            <w:r w:rsidR="00D643D9">
              <w:rPr>
                <w:rFonts w:ascii="Times New Roman" w:hAnsi="Times New Roman" w:cs="Times New Roman" w:hint="eastAsia"/>
                <w:sz w:val="24"/>
                <w:szCs w:val="24"/>
              </w:rPr>
              <w:t>另外开数组空间，在放置位置时，采用“与该位置原本的元素交换”的方法。</w:t>
            </w:r>
          </w:p>
          <w:p w:rsidR="008508AC" w:rsidRDefault="008508AC" w:rsidP="008508AC">
            <w:pPr>
              <w:jc w:val="center"/>
            </w:pPr>
            <w:r>
              <w:object w:dxaOrig="6708" w:dyaOrig="60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5.4pt;height:300.6pt" o:ole="">
                  <v:imagedata r:id="rId8" o:title=""/>
                </v:shape>
                <o:OLEObject Type="Embed" ProgID="Visio.Drawing.15" ShapeID="_x0000_i1025" DrawAspect="Content" ObjectID="_1639727524" r:id="rId9"/>
              </w:objec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void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proofErr w:type="gramStart"/>
            <w:r w:rsidRPr="00CF57C7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SelectSort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i/>
                <w:iCs/>
                <w:color w:val="D19A66"/>
                <w:kern w:val="0"/>
                <w:sz w:val="24"/>
                <w:szCs w:val="24"/>
              </w:rPr>
              <w:t>n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{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ini;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for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;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+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{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    mini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   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for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j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 j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; 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j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+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       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if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CF57C7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j]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mini]) mini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j;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   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if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proofErr w:type="spellStart"/>
            <w:proofErr w:type="gram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!</w:t>
            </w:r>
            <w:proofErr w:type="gramEnd"/>
            <w:r w:rsidRPr="00CF57C7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ini) </w:t>
            </w:r>
            <w:r w:rsidRPr="00CF57C7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Swap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spellStart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CF57C7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ini);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}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proofErr w:type="spellStart"/>
            <w:r w:rsidRPr="00CF57C7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printf</w:t>
            </w:r>
            <w:proofErr w:type="spellEnd"/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r w:rsidRPr="00CF57C7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"</w:t>
            </w:r>
            <w:proofErr w:type="spellStart"/>
            <w:r w:rsidRPr="00CF57C7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SelectSort</w:t>
            </w:r>
            <w:proofErr w:type="spellEnd"/>
            <w:r w:rsidRPr="00CF57C7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:</w:t>
            </w:r>
            <w:r w:rsidRPr="00CF57C7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\n</w:t>
            </w:r>
            <w:r w:rsidRPr="00CF57C7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"</w:t>
            </w: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</w:p>
          <w:p w:rsidR="00CF57C7" w:rsidRPr="00CF57C7" w:rsidRDefault="00CF57C7" w:rsidP="00CF57C7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CF57C7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}</w:t>
            </w:r>
          </w:p>
          <w:p w:rsidR="00542C59" w:rsidRPr="00542C59" w:rsidRDefault="00542C59" w:rsidP="00542C59">
            <w:pPr>
              <w:pStyle w:val="a8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42C59">
              <w:rPr>
                <w:rFonts w:ascii="Times New Roman" w:hAnsi="Times New Roman" w:cs="Times New Roman" w:hint="eastAsia"/>
                <w:b/>
                <w:bCs/>
                <w:sz w:val="24"/>
                <w:szCs w:val="24"/>
              </w:rPr>
              <w:t>堆排序：</w:t>
            </w:r>
          </w:p>
          <w:p w:rsidR="00D96C05" w:rsidRDefault="00D96C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建堆：</w:t>
            </w:r>
          </w:p>
          <w:p w:rsidR="00542C59" w:rsidRDefault="00D96C05" w:rsidP="00D96C05">
            <w:pPr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从堆的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底层开始建立，保证建立第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层时，第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+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到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N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层的元素都满足根节点元素小于其子结点元素，最后整个堆的根节点是整个堆的最小值。</w:t>
            </w:r>
          </w:p>
          <w:p w:rsidR="00D96C05" w:rsidRDefault="00D96C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取最小值：</w:t>
            </w:r>
          </w:p>
          <w:p w:rsidR="00D96C05" w:rsidRDefault="00D96C05" w:rsidP="00D96C05">
            <w:pPr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每次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取处堆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的根结点，然后和任意一个叶子结点交换，并从上到小调整堆。</w:t>
            </w:r>
          </w:p>
          <w:p w:rsidR="001C7AF9" w:rsidRDefault="001C7AF9" w:rsidP="001C7AF9">
            <w:r>
              <w:object w:dxaOrig="10489" w:dyaOrig="4177">
                <v:shape id="_x0000_i1028" type="#_x0000_t75" style="width:415.2pt;height:165.6pt" o:ole="">
                  <v:imagedata r:id="rId10" o:title=""/>
                </v:shape>
                <o:OLEObject Type="Embed" ProgID="Visio.Drawing.15" ShapeID="_x0000_i1028" DrawAspect="Content" ObjectID="_1639727525" r:id="rId11"/>
              </w:object>
            </w:r>
          </w:p>
          <w:p w:rsidR="006C7901" w:rsidRDefault="006C7901" w:rsidP="006C7901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object w:dxaOrig="4548" w:dyaOrig="6000">
                <v:shape id="_x0000_i1030" type="#_x0000_t75" style="width:227.4pt;height:300pt" o:ole="">
                  <v:imagedata r:id="rId12" o:title=""/>
                </v:shape>
                <o:OLEObject Type="Embed" ProgID="Visio.Drawing.15" ShapeID="_x0000_i1030" DrawAspect="Content" ObjectID="_1639727526" r:id="rId13"/>
              </w:objec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void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Adjust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i/>
                <w:iCs/>
                <w:color w:val="D19A66"/>
                <w:kern w:val="0"/>
                <w:sz w:val="24"/>
                <w:szCs w:val="24"/>
              </w:rPr>
              <w:t>x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i/>
                <w:iCs/>
                <w:color w:val="D19A66"/>
                <w:kern w:val="0"/>
                <w:sz w:val="24"/>
                <w:szCs w:val="24"/>
              </w:rPr>
              <w:t>n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 //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调整堆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{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if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gt;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)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return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axi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gt;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gram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n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?</w:t>
            </w:r>
            <w:proofErr w:type="gram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: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ED78AE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]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]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?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: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x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*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2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if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ED78AE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maxi]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61AFEF"/>
                <w:kern w:val="0"/>
                <w:sz w:val="24"/>
                <w:szCs w:val="24"/>
              </w:rPr>
              <w:t>a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[x]) </w:t>
            </w:r>
            <w:proofErr w:type="gram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Swap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x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axi)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Adjust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maxi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);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 w:hint="eastAsia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}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void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proofErr w:type="gram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Sort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i/>
                <w:iCs/>
                <w:color w:val="D19A66"/>
                <w:kern w:val="0"/>
                <w:sz w:val="24"/>
                <w:szCs w:val="24"/>
              </w:rPr>
              <w:t>n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{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for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;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gt;=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--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 </w:t>
            </w:r>
            <w:proofErr w:type="spell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Adjust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);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 //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建立最小堆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for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ED78AE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n;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gt;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--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{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lastRenderedPageBreak/>
              <w:t>        </w:t>
            </w:r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Swap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 //</w:t>
            </w:r>
            <w:proofErr w:type="gramStart"/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取出堆根节点</w:t>
            </w:r>
            <w:proofErr w:type="gramEnd"/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    </w:t>
            </w:r>
            <w:proofErr w:type="spellStart"/>
            <w:r w:rsidRPr="00ED78AE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Adjust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-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ED78AE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 //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调整堆，此时大小减</w:t>
            </w:r>
            <w:r w:rsidRPr="00ED78AE">
              <w:rPr>
                <w:rFonts w:ascii="Consolas" w:eastAsia="宋体" w:hAnsi="Consolas" w:cs="宋体"/>
                <w:color w:val="676F7D"/>
                <w:kern w:val="0"/>
                <w:sz w:val="24"/>
                <w:szCs w:val="24"/>
              </w:rPr>
              <w:t>1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   }</w:t>
            </w:r>
          </w:p>
          <w:p w:rsidR="00ED78AE" w:rsidRPr="00ED78AE" w:rsidRDefault="00ED78AE" w:rsidP="00ED78AE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ED78AE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}</w:t>
            </w:r>
          </w:p>
          <w:p w:rsidR="00D96C05" w:rsidRPr="00B818A3" w:rsidRDefault="00D96C05" w:rsidP="00D96C05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</w:tr>
      <w:tr w:rsidR="0038159E" w:rsidRPr="00B818A3" w:rsidTr="00B818A3">
        <w:trPr>
          <w:trHeight w:val="1561"/>
        </w:trPr>
        <w:tc>
          <w:tcPr>
            <w:tcW w:w="8522" w:type="dxa"/>
            <w:gridSpan w:val="4"/>
          </w:tcPr>
          <w:p w:rsidR="0038159E" w:rsidRDefault="0038159E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实验测试结果及结果分析：</w:t>
            </w:r>
          </w:p>
          <w:p w:rsid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31CE9D7" wp14:editId="663F539A">
                  <wp:extent cx="3965413" cy="2506980"/>
                  <wp:effectExtent l="0" t="0" r="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26322" cy="25454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Heap1 0.0172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Heap2 0.0203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Heap3 0.0188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Heap4 0.0203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Heap5 0.0203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Select1 1.6265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Select2 1.0969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Select3 1.067200s</w:t>
            </w:r>
          </w:p>
          <w:p w:rsidR="00607020" w:rsidRP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Select4 1.157800s</w:t>
            </w:r>
          </w:p>
          <w:p w:rsidR="00607020" w:rsidRDefault="00607020" w:rsidP="006070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7020">
              <w:rPr>
                <w:rFonts w:ascii="Times New Roman" w:hAnsi="Times New Roman" w:cs="Times New Roman"/>
                <w:sz w:val="24"/>
                <w:szCs w:val="24"/>
              </w:rPr>
              <w:t>Select5 1.067200s</w:t>
            </w:r>
          </w:p>
          <w:p w:rsidR="00607020" w:rsidRDefault="00607020" w:rsidP="00607020">
            <w:pPr>
              <w:ind w:firstLineChars="200" w:firstLine="48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示例为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0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规模数据，在测试中，每一个规模测试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组数据，舍弃偶然误差，取平均值，进行统计分析。</w:t>
            </w:r>
          </w:p>
          <w:p w:rsidR="009C6CDB" w:rsidRPr="009C6CDB" w:rsidRDefault="009C6CDB" w:rsidP="009C6CDB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proofErr w:type="spellStart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sta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proofErr w:type="gramStart"/>
            <w:r w:rsidRPr="009C6CDB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GetTickCount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</w:p>
          <w:p w:rsidR="009C6CDB" w:rsidRPr="009C6CDB" w:rsidRDefault="009C6CDB" w:rsidP="009C6CDB">
            <w:pPr>
              <w:widowControl/>
              <w:shd w:val="clear" w:color="auto" w:fill="282C34"/>
              <w:spacing w:line="330" w:lineRule="atLeast"/>
              <w:ind w:firstLineChars="300" w:firstLine="720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for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9C6CDB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int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; </w:t>
            </w:r>
            <w:proofErr w:type="spellStart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&lt;=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; </w:t>
            </w:r>
            <w:proofErr w:type="spellStart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i</w:t>
            </w:r>
            <w:proofErr w:type="spellEnd"/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++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 </w:t>
            </w:r>
            <w:proofErr w:type="spellStart"/>
            <w:r w:rsidRPr="009C6CDB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HeapSort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n);</w:t>
            </w:r>
          </w:p>
          <w:p w:rsidR="009C6CDB" w:rsidRPr="009C6CDB" w:rsidRDefault="009C6CDB" w:rsidP="009C6CDB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end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=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proofErr w:type="gramStart"/>
            <w:r w:rsidRPr="009C6CDB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GetTickCount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;</w:t>
            </w:r>
            <w:bookmarkStart w:id="0" w:name="_GoBack"/>
            <w:bookmarkEnd w:id="0"/>
          </w:p>
          <w:p w:rsidR="009C6CDB" w:rsidRDefault="009C6CDB" w:rsidP="009C6CDB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</w:pPr>
          </w:p>
          <w:p w:rsidR="009C6CDB" w:rsidRPr="009C6CDB" w:rsidRDefault="009C6CDB" w:rsidP="009C6CDB">
            <w:pPr>
              <w:widowControl/>
              <w:shd w:val="clear" w:color="auto" w:fill="282C34"/>
              <w:spacing w:line="330" w:lineRule="atLeast"/>
              <w:jc w:val="left"/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</w:pPr>
            <w:proofErr w:type="spellStart"/>
            <w:proofErr w:type="gramStart"/>
            <w:r w:rsidRPr="009C6CDB">
              <w:rPr>
                <w:rFonts w:ascii="Consolas" w:eastAsia="宋体" w:hAnsi="Consolas" w:cs="宋体"/>
                <w:color w:val="98C379"/>
                <w:kern w:val="0"/>
                <w:sz w:val="24"/>
                <w:szCs w:val="24"/>
              </w:rPr>
              <w:t>printf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(</w:t>
            </w:r>
            <w:proofErr w:type="gramEnd"/>
            <w:r w:rsidRPr="009C6CDB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"</w:t>
            </w:r>
            <w:proofErr w:type="spellStart"/>
            <w:r w:rsidRPr="009C6CDB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Heap</w:t>
            </w:r>
            <w:r w:rsidRPr="009C6CDB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%d</w:t>
            </w:r>
            <w:proofErr w:type="spellEnd"/>
            <w:r w:rsidRPr="009C6CDB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%.6lf</w:t>
            </w:r>
            <w:r w:rsidRPr="009C6CDB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s</w:t>
            </w:r>
            <w:r w:rsidRPr="009C6CDB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\n</w:t>
            </w:r>
            <w:r w:rsidRPr="009C6CDB">
              <w:rPr>
                <w:rFonts w:ascii="Consolas" w:eastAsia="宋体" w:hAnsi="Consolas" w:cs="宋体"/>
                <w:color w:val="E5C07B"/>
                <w:kern w:val="0"/>
                <w:sz w:val="24"/>
                <w:szCs w:val="24"/>
              </w:rPr>
              <w:t>"</w:t>
            </w:r>
            <w:r w:rsidRPr="009C6CDB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j</w:t>
            </w:r>
            <w:r w:rsidRPr="009C6CDB">
              <w:rPr>
                <w:rFonts w:ascii="Consolas" w:eastAsia="宋体" w:hAnsi="Consolas" w:cs="宋体"/>
                <w:color w:val="ABB2BF"/>
                <w:kern w:val="0"/>
                <w:sz w:val="24"/>
                <w:szCs w:val="24"/>
              </w:rPr>
              <w:t>,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(</w:t>
            </w:r>
            <w:r w:rsidRPr="009C6CDB">
              <w:rPr>
                <w:rFonts w:ascii="Consolas" w:eastAsia="宋体" w:hAnsi="Consolas" w:cs="宋体"/>
                <w:color w:val="56B6C2"/>
                <w:kern w:val="0"/>
                <w:sz w:val="24"/>
                <w:szCs w:val="24"/>
              </w:rPr>
              <w:t>double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(end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-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proofErr w:type="spellStart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sta</w:t>
            </w:r>
            <w:proofErr w:type="spellEnd"/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)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/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C678DD"/>
                <w:kern w:val="0"/>
                <w:sz w:val="24"/>
                <w:szCs w:val="24"/>
              </w:rPr>
              <w:t>1000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</w:t>
            </w:r>
            <w:r w:rsidRPr="009C6CDB">
              <w:rPr>
                <w:rFonts w:ascii="Consolas" w:eastAsia="宋体" w:hAnsi="Consolas" w:cs="宋体"/>
                <w:color w:val="E06C75"/>
                <w:kern w:val="0"/>
                <w:sz w:val="24"/>
                <w:szCs w:val="24"/>
              </w:rPr>
              <w:t>/</w:t>
            </w:r>
            <w:r w:rsidRPr="009C6CDB">
              <w:rPr>
                <w:rFonts w:ascii="Consolas" w:eastAsia="宋体" w:hAnsi="Consolas" w:cs="宋体"/>
                <w:color w:val="BBBBBB"/>
                <w:kern w:val="0"/>
                <w:sz w:val="24"/>
                <w:szCs w:val="24"/>
              </w:rPr>
              <w:t> M);</w:t>
            </w:r>
          </w:p>
          <w:p w:rsidR="009C6CDB" w:rsidRPr="009C6CDB" w:rsidRDefault="009C6CDB" w:rsidP="009C6CDB">
            <w:pPr>
              <w:jc w:val="left"/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  <w:p w:rsidR="00EA7460" w:rsidRDefault="00EA7460" w:rsidP="00EA7460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noProof/>
                <w:sz w:val="24"/>
                <w:szCs w:val="24"/>
              </w:rPr>
              <w:lastRenderedPageBreak/>
              <w:drawing>
                <wp:inline distT="0" distB="0" distL="0" distR="0">
                  <wp:extent cx="5278120" cy="2950845"/>
                  <wp:effectExtent l="0" t="0" r="0" b="190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1.png"/>
                          <pic:cNvPicPr/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2950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A7460" w:rsidRDefault="00EA7460" w:rsidP="00EA7460">
            <w:pPr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左纵轴、水绿色是堆排序时间，右纵轴、紫色是选择排序时间；</w:t>
            </w:r>
          </w:p>
          <w:p w:rsidR="00EA7460" w:rsidRPr="00B818A3" w:rsidRDefault="00EA7460" w:rsidP="00EA7460">
            <w:pPr>
              <w:jc w:val="lef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可以从图中看出选择排序的时间曲线是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次函数的曲线，增长速度远超希尔排序的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NlogN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曲线。</w:t>
            </w:r>
          </w:p>
        </w:tc>
      </w:tr>
      <w:tr w:rsidR="00B818A3" w:rsidRPr="00B818A3" w:rsidTr="009A6E63">
        <w:trPr>
          <w:trHeight w:val="1379"/>
        </w:trPr>
        <w:tc>
          <w:tcPr>
            <w:tcW w:w="8522" w:type="dxa"/>
            <w:gridSpan w:val="4"/>
          </w:tcPr>
          <w:p w:rsidR="00B818A3" w:rsidRDefault="00B818A3" w:rsidP="0038159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问题及解决方法：</w:t>
            </w:r>
          </w:p>
          <w:p w:rsidR="00435729" w:rsidRDefault="00435729" w:rsidP="00435729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时间数据存在偏差——多组数据进行平均；</w:t>
            </w:r>
          </w:p>
          <w:p w:rsidR="00435729" w:rsidRDefault="00435729" w:rsidP="00435729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一组数据排序好后再排序不具有典型性——同一规模多组不同分布；</w:t>
            </w:r>
          </w:p>
          <w:p w:rsidR="00435729" w:rsidRPr="00435729" w:rsidRDefault="00435729" w:rsidP="00435729">
            <w:pPr>
              <w:pStyle w:val="a8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两种排序时间数据差别太大——用不同</w:t>
            </w:r>
            <w:r w:rsidR="009D54BD">
              <w:rPr>
                <w:rFonts w:ascii="Times New Roman" w:hAnsi="Times New Roman" w:cs="Times New Roman" w:hint="eastAsia"/>
                <w:sz w:val="24"/>
                <w:szCs w:val="24"/>
              </w:rPr>
              <w:t>尺度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坐标轴</w:t>
            </w:r>
          </w:p>
        </w:tc>
      </w:tr>
      <w:tr w:rsidR="00B818A3" w:rsidRPr="00B818A3" w:rsidTr="00B818A3">
        <w:trPr>
          <w:trHeight w:val="271"/>
        </w:trPr>
        <w:tc>
          <w:tcPr>
            <w:tcW w:w="8522" w:type="dxa"/>
            <w:gridSpan w:val="4"/>
          </w:tcPr>
          <w:p w:rsidR="006D1987" w:rsidRPr="00B818A3" w:rsidRDefault="00B818A3" w:rsidP="0038159E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B818A3">
              <w:rPr>
                <w:rFonts w:ascii="Times New Roman" w:hAnsi="Times New Roman" w:cs="Times New Roman"/>
                <w:sz w:val="24"/>
                <w:szCs w:val="24"/>
              </w:rPr>
              <w:t>源程序名称：</w:t>
            </w:r>
            <w:r w:rsidR="006D1987">
              <w:rPr>
                <w:rFonts w:ascii="Times New Roman" w:hAnsi="Times New Roman" w:cs="Times New Roman" w:hint="eastAsia"/>
                <w:sz w:val="24"/>
                <w:szCs w:val="24"/>
              </w:rPr>
              <w:t>lab5.cpp</w:t>
            </w:r>
          </w:p>
        </w:tc>
      </w:tr>
    </w:tbl>
    <w:p w:rsidR="0011704F" w:rsidRDefault="00B818A3" w:rsidP="00B818A3">
      <w:pPr>
        <w:rPr>
          <w:rFonts w:ascii="Times New Roman" w:hAnsi="Times New Roman" w:cs="Times New Roman"/>
        </w:rPr>
      </w:pPr>
      <w:r w:rsidRPr="00B818A3">
        <w:rPr>
          <w:rFonts w:ascii="Times New Roman" w:hAnsi="Times New Roman" w:cs="Times New Roman"/>
        </w:rPr>
        <w:t>注意：</w:t>
      </w:r>
      <w:r w:rsidR="004B1C24">
        <w:rPr>
          <w:rFonts w:ascii="Times New Roman" w:hAnsi="Times New Roman" w:cs="Times New Roman" w:hint="eastAsia"/>
        </w:rPr>
        <w:t>正文</w:t>
      </w:r>
      <w:r w:rsidRPr="00B818A3">
        <w:rPr>
          <w:rFonts w:ascii="Times New Roman" w:hAnsi="Times New Roman" w:cs="Times New Roman"/>
        </w:rPr>
        <w:t>文字为宋体小</w:t>
      </w:r>
      <w:r w:rsidRPr="00B818A3">
        <w:rPr>
          <w:rFonts w:ascii="Times New Roman" w:hAnsi="Times New Roman" w:cs="Times New Roman"/>
        </w:rPr>
        <w:t>4</w:t>
      </w:r>
      <w:r w:rsidRPr="00B818A3">
        <w:rPr>
          <w:rFonts w:ascii="Times New Roman" w:hAnsi="Times New Roman" w:cs="Times New Roman"/>
        </w:rPr>
        <w:t>号，图中文字为宋体</w:t>
      </w:r>
      <w:r w:rsidRPr="00B818A3">
        <w:rPr>
          <w:rFonts w:ascii="Times New Roman" w:hAnsi="Times New Roman" w:cs="Times New Roman"/>
        </w:rPr>
        <w:t>5</w:t>
      </w:r>
      <w:r w:rsidRPr="00B818A3">
        <w:rPr>
          <w:rFonts w:ascii="Times New Roman" w:hAnsi="Times New Roman" w:cs="Times New Roman"/>
        </w:rPr>
        <w:t>号。行距为多倍行距</w:t>
      </w:r>
      <w:r w:rsidRPr="00B818A3">
        <w:rPr>
          <w:rFonts w:ascii="Times New Roman" w:hAnsi="Times New Roman" w:cs="Times New Roman"/>
        </w:rPr>
        <w:t>1.25</w:t>
      </w:r>
      <w:r w:rsidRPr="00B818A3">
        <w:rPr>
          <w:rFonts w:ascii="Times New Roman" w:hAnsi="Times New Roman" w:cs="Times New Roman"/>
        </w:rPr>
        <w:t>。</w:t>
      </w:r>
    </w:p>
    <w:p w:rsidR="00A0761B" w:rsidRPr="00B818A3" w:rsidRDefault="00A0761B" w:rsidP="00B818A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</w:t>
      </w:r>
      <w:r>
        <w:rPr>
          <w:rFonts w:ascii="Times New Roman" w:hAnsi="Times New Roman" w:cs="Times New Roman" w:hint="eastAsia"/>
        </w:rPr>
        <w:t>源程序与此报告打包提交，压缩包采用学号命名。</w:t>
      </w:r>
    </w:p>
    <w:sectPr w:rsidR="00A0761B" w:rsidRPr="00B818A3" w:rsidSect="004B1C24">
      <w:footerReference w:type="default" r:id="rId16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E13D6" w:rsidRDefault="005E13D6" w:rsidP="00EC017F">
      <w:r>
        <w:separator/>
      </w:r>
    </w:p>
  </w:endnote>
  <w:endnote w:type="continuationSeparator" w:id="0">
    <w:p w:rsidR="005E13D6" w:rsidRDefault="005E13D6" w:rsidP="00EC0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116588545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4B1C24" w:rsidRDefault="004B1C24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A039D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A039D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4B1C24" w:rsidRDefault="004B1C2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E13D6" w:rsidRDefault="005E13D6" w:rsidP="00EC017F">
      <w:r>
        <w:separator/>
      </w:r>
    </w:p>
  </w:footnote>
  <w:footnote w:type="continuationSeparator" w:id="0">
    <w:p w:rsidR="005E13D6" w:rsidRDefault="005E13D6" w:rsidP="00EC01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5739B"/>
    <w:multiLevelType w:val="hybridMultilevel"/>
    <w:tmpl w:val="BE9ACD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4478C2"/>
    <w:multiLevelType w:val="hybridMultilevel"/>
    <w:tmpl w:val="16A2C880"/>
    <w:lvl w:ilvl="0" w:tplc="1F7C3C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ED3289"/>
    <w:multiLevelType w:val="multilevel"/>
    <w:tmpl w:val="5E520B82"/>
    <w:lvl w:ilvl="0">
      <w:start w:val="1"/>
      <w:numFmt w:val="decimal"/>
      <w:pStyle w:val="1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1260" w:hanging="840"/>
      </w:pPr>
      <w:rPr>
        <w:rFonts w:hint="default"/>
        <w:b w:val="0"/>
      </w:rPr>
    </w:lvl>
    <w:lvl w:ilvl="2">
      <w:start w:val="1"/>
      <w:numFmt w:val="decimal"/>
      <w:pStyle w:val="3"/>
      <w:isLgl/>
      <w:lvlText w:val="%1.%2.%3."/>
      <w:lvlJc w:val="left"/>
      <w:pPr>
        <w:ind w:left="1500" w:hanging="108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0" w:hanging="2520"/>
      </w:pPr>
      <w:rPr>
        <w:rFonts w:hint="default"/>
      </w:rPr>
    </w:lvl>
  </w:abstractNum>
  <w:abstractNum w:abstractNumId="3" w15:restartNumberingAfterBreak="0">
    <w:nsid w:val="22026229"/>
    <w:multiLevelType w:val="hybridMultilevel"/>
    <w:tmpl w:val="389AD21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6D0F74"/>
    <w:multiLevelType w:val="hybridMultilevel"/>
    <w:tmpl w:val="C2C0B346"/>
    <w:lvl w:ilvl="0" w:tplc="48B01018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C586FD5"/>
    <w:multiLevelType w:val="hybridMultilevel"/>
    <w:tmpl w:val="77D22C08"/>
    <w:lvl w:ilvl="0" w:tplc="1A06E26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5836BD3"/>
    <w:multiLevelType w:val="hybridMultilevel"/>
    <w:tmpl w:val="D6BEDAFE"/>
    <w:lvl w:ilvl="0" w:tplc="21D09684">
      <w:start w:val="2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5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1704F"/>
    <w:rsid w:val="000339F7"/>
    <w:rsid w:val="00077766"/>
    <w:rsid w:val="00083FE2"/>
    <w:rsid w:val="000874D2"/>
    <w:rsid w:val="000D0A46"/>
    <w:rsid w:val="000D52CB"/>
    <w:rsid w:val="0011704F"/>
    <w:rsid w:val="001750A8"/>
    <w:rsid w:val="001A62D8"/>
    <w:rsid w:val="001A63C1"/>
    <w:rsid w:val="001B3BD1"/>
    <w:rsid w:val="001C7AF9"/>
    <w:rsid w:val="002B5D56"/>
    <w:rsid w:val="0035469F"/>
    <w:rsid w:val="0038159E"/>
    <w:rsid w:val="00435729"/>
    <w:rsid w:val="004B1C24"/>
    <w:rsid w:val="004D1E0B"/>
    <w:rsid w:val="00542C59"/>
    <w:rsid w:val="005E13D6"/>
    <w:rsid w:val="00607020"/>
    <w:rsid w:val="006C7901"/>
    <w:rsid w:val="006D1987"/>
    <w:rsid w:val="00727398"/>
    <w:rsid w:val="00783C5B"/>
    <w:rsid w:val="008508AC"/>
    <w:rsid w:val="009702A2"/>
    <w:rsid w:val="009A0CCE"/>
    <w:rsid w:val="009A6E63"/>
    <w:rsid w:val="009C6CDB"/>
    <w:rsid w:val="009D54BD"/>
    <w:rsid w:val="00A0761B"/>
    <w:rsid w:val="00A57895"/>
    <w:rsid w:val="00B04A22"/>
    <w:rsid w:val="00B6033A"/>
    <w:rsid w:val="00B818A3"/>
    <w:rsid w:val="00BD4AFC"/>
    <w:rsid w:val="00BD6606"/>
    <w:rsid w:val="00CF57C7"/>
    <w:rsid w:val="00D272B9"/>
    <w:rsid w:val="00D643D9"/>
    <w:rsid w:val="00D96C05"/>
    <w:rsid w:val="00DB0DE8"/>
    <w:rsid w:val="00E764DC"/>
    <w:rsid w:val="00E8673F"/>
    <w:rsid w:val="00EA039D"/>
    <w:rsid w:val="00EA7460"/>
    <w:rsid w:val="00EC017F"/>
    <w:rsid w:val="00ED78AE"/>
    <w:rsid w:val="00F805EF"/>
    <w:rsid w:val="00FF0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C3110C"/>
  <w15:docId w15:val="{847768B9-F80D-45BE-BA96-D075C96FF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uiPriority w:val="9"/>
    <w:qFormat/>
    <w:rsid w:val="00BD6606"/>
    <w:pPr>
      <w:keepNext/>
      <w:keepLines/>
      <w:numPr>
        <w:numId w:val="1"/>
      </w:numPr>
      <w:adjustRightInd w:val="0"/>
      <w:snapToGrid w:val="0"/>
      <w:spacing w:beforeLines="50" w:before="50" w:afterLines="50" w:after="50"/>
      <w:ind w:left="0" w:firstLineChars="50" w:firstLine="50"/>
      <w:outlineLvl w:val="0"/>
    </w:pPr>
    <w:rPr>
      <w:rFonts w:ascii="Arial" w:eastAsia="黑体" w:hAnsi="Arial" w:cs="Times New Roman"/>
      <w:b/>
      <w:kern w:val="44"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qFormat/>
    <w:rsid w:val="00BD6606"/>
    <w:pPr>
      <w:keepNext/>
      <w:keepLines/>
      <w:numPr>
        <w:ilvl w:val="2"/>
        <w:numId w:val="4"/>
      </w:numPr>
      <w:adjustRightInd w:val="0"/>
      <w:snapToGrid w:val="0"/>
      <w:spacing w:beforeLines="50" w:before="50" w:afterLines="50" w:after="50"/>
      <w:ind w:firstLineChars="50" w:firstLine="50"/>
      <w:jc w:val="left"/>
      <w:outlineLvl w:val="2"/>
    </w:pPr>
    <w:rPr>
      <w:rFonts w:ascii="Calibri" w:eastAsia="黑体" w:hAnsi="Calibri" w:cs="Times New Roman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D6606"/>
    <w:rPr>
      <w:rFonts w:ascii="Arial" w:eastAsia="黑体" w:hAnsi="Arial" w:cs="Times New Roman"/>
      <w:b/>
      <w:kern w:val="44"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D6606"/>
    <w:rPr>
      <w:rFonts w:ascii="Calibri" w:eastAsia="黑体" w:hAnsi="Calibri" w:cs="Times New Roman"/>
      <w:sz w:val="24"/>
      <w:szCs w:val="28"/>
    </w:rPr>
  </w:style>
  <w:style w:type="table" w:styleId="a3">
    <w:name w:val="Table Grid"/>
    <w:basedOn w:val="a1"/>
    <w:uiPriority w:val="59"/>
    <w:rsid w:val="0011704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EC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C017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C0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C017F"/>
    <w:rPr>
      <w:sz w:val="18"/>
      <w:szCs w:val="18"/>
    </w:rPr>
  </w:style>
  <w:style w:type="paragraph" w:styleId="a8">
    <w:name w:val="List Paragraph"/>
    <w:basedOn w:val="a"/>
    <w:uiPriority w:val="34"/>
    <w:qFormat/>
    <w:rsid w:val="00A57895"/>
    <w:pPr>
      <w:ind w:firstLineChars="200" w:firstLine="420"/>
    </w:pPr>
  </w:style>
  <w:style w:type="paragraph" w:styleId="a9">
    <w:name w:val="Normal (Web)"/>
    <w:basedOn w:val="a"/>
    <w:uiPriority w:val="99"/>
    <w:unhideWhenUsed/>
    <w:rsid w:val="00F805EF"/>
    <w:pPr>
      <w:widowControl/>
      <w:spacing w:before="100" w:beforeAutospacing="1" w:after="100" w:afterAutospacing="1" w:line="360" w:lineRule="atLeast"/>
      <w:jc w:val="left"/>
    </w:pPr>
    <w:rPr>
      <w:rFonts w:ascii="Georgia" w:eastAsia="宋体" w:hAnsi="Georgia" w:cs="宋体"/>
      <w:kern w:val="0"/>
      <w:sz w:val="20"/>
      <w:szCs w:val="20"/>
    </w:rPr>
  </w:style>
  <w:style w:type="character" w:styleId="aa">
    <w:name w:val="Strong"/>
    <w:basedOn w:val="a0"/>
    <w:uiPriority w:val="22"/>
    <w:qFormat/>
    <w:rsid w:val="00E764DC"/>
    <w:rPr>
      <w:b/>
      <w:bCs/>
      <w:i w:val="0"/>
      <w:i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800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45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1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9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2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6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5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5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26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30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92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0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6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41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79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32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6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4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9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1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66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1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54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7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12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5D0C95-4EAA-4533-AE79-3F251F7A25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5</Pages>
  <Words>340</Words>
  <Characters>1938</Characters>
  <Application>Microsoft Office Word</Application>
  <DocSecurity>0</DocSecurity>
  <Lines>16</Lines>
  <Paragraphs>4</Paragraphs>
  <ScaleCrop>false</ScaleCrop>
  <Company>hit</Company>
  <LinksUpToDate>false</LinksUpToDate>
  <CharactersWithSpaces>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</dc:creator>
  <cp:lastModifiedBy>Guo Zhuoning</cp:lastModifiedBy>
  <cp:revision>35</cp:revision>
  <dcterms:created xsi:type="dcterms:W3CDTF">2017-09-11T01:21:00Z</dcterms:created>
  <dcterms:modified xsi:type="dcterms:W3CDTF">2020-01-05T03:05:00Z</dcterms:modified>
</cp:coreProperties>
</file>